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72C6" w:rsidRDefault="004672C6" w:rsidP="004672C6">
      <w:pPr>
        <w:jc w:val="center"/>
      </w:pPr>
    </w:p>
    <w:p w:rsidR="004672C6" w:rsidRDefault="004672C6" w:rsidP="004672C6">
      <w:pPr>
        <w:jc w:val="center"/>
      </w:pPr>
    </w:p>
    <w:p w:rsidR="004672C6" w:rsidRDefault="004672C6" w:rsidP="004672C6">
      <w:pPr>
        <w:jc w:val="center"/>
      </w:pPr>
    </w:p>
    <w:p w:rsidR="004672C6" w:rsidRDefault="004672C6" w:rsidP="004672C6">
      <w:pPr>
        <w:jc w:val="center"/>
      </w:pPr>
    </w:p>
    <w:p w:rsidR="004672C6" w:rsidRDefault="004672C6" w:rsidP="004672C6">
      <w:pPr>
        <w:jc w:val="center"/>
      </w:pPr>
      <w:r>
        <w:t>CST 345 lab 04</w:t>
      </w:r>
    </w:p>
    <w:p w:rsidR="004672C6" w:rsidRDefault="004672C6" w:rsidP="004672C6">
      <w:pPr>
        <w:jc w:val="center"/>
      </w:pPr>
      <w:r>
        <w:t>Keypad Controller</w:t>
      </w:r>
    </w:p>
    <w:p w:rsidR="004672C6" w:rsidRDefault="004672C6" w:rsidP="004672C6">
      <w:pPr>
        <w:jc w:val="center"/>
      </w:pPr>
      <w:r>
        <w:t xml:space="preserve">By: Cal </w:t>
      </w:r>
      <w:proofErr w:type="spellStart"/>
      <w:r>
        <w:t>Barkman</w:t>
      </w:r>
      <w:proofErr w:type="spellEnd"/>
    </w:p>
    <w:p w:rsidR="004672C6" w:rsidRDefault="004672C6">
      <w:r>
        <w:br w:type="page"/>
      </w:r>
    </w:p>
    <w:p w:rsidR="004672C6" w:rsidRDefault="004672C6" w:rsidP="004672C6">
      <w:r>
        <w:lastRenderedPageBreak/>
        <w:t>Table of contents</w:t>
      </w:r>
    </w:p>
    <w:p w:rsidR="00246E93" w:rsidRDefault="00246E93" w:rsidP="004672C6">
      <w:r>
        <w:t xml:space="preserve">High level overview – </w:t>
      </w:r>
      <w:proofErr w:type="spellStart"/>
      <w:r>
        <w:t>pg</w:t>
      </w:r>
      <w:proofErr w:type="spellEnd"/>
      <w:r>
        <w:t xml:space="preserve"> 1</w:t>
      </w:r>
    </w:p>
    <w:p w:rsidR="00246E93" w:rsidRDefault="00246E93" w:rsidP="004672C6">
      <w:r>
        <w:t xml:space="preserve">High level hardware block diagram – </w:t>
      </w:r>
      <w:proofErr w:type="spellStart"/>
      <w:r>
        <w:t>pg</w:t>
      </w:r>
      <w:proofErr w:type="spellEnd"/>
      <w:r>
        <w:t xml:space="preserve"> 1</w:t>
      </w:r>
    </w:p>
    <w:p w:rsidR="00246E93" w:rsidRDefault="00246E93" w:rsidP="004672C6">
      <w:r>
        <w:t xml:space="preserve">Software documentation – </w:t>
      </w:r>
      <w:proofErr w:type="spellStart"/>
      <w:r>
        <w:t>pg</w:t>
      </w:r>
      <w:proofErr w:type="spellEnd"/>
      <w:r>
        <w:t xml:space="preserve"> 1</w:t>
      </w:r>
    </w:p>
    <w:p w:rsidR="00246E93" w:rsidRDefault="00246E93" w:rsidP="004672C6">
      <w:r>
        <w:t xml:space="preserve">Results of hardware and software simulation – </w:t>
      </w:r>
      <w:proofErr w:type="spellStart"/>
      <w:r>
        <w:t>pg</w:t>
      </w:r>
      <w:proofErr w:type="spellEnd"/>
      <w:r>
        <w:t xml:space="preserve"> 1</w:t>
      </w:r>
    </w:p>
    <w:p w:rsidR="00246E93" w:rsidRDefault="00246E93" w:rsidP="004672C6">
      <w:r>
        <w:t xml:space="preserve">Design of hardware/software interfaces – </w:t>
      </w:r>
      <w:proofErr w:type="spellStart"/>
      <w:r>
        <w:t>pg</w:t>
      </w:r>
      <w:proofErr w:type="spellEnd"/>
      <w:r>
        <w:t xml:space="preserve"> 1</w:t>
      </w:r>
    </w:p>
    <w:p w:rsidR="00246E93" w:rsidRDefault="00246E93" w:rsidP="004672C6">
      <w:r>
        <w:t xml:space="preserve">Conclusions – </w:t>
      </w:r>
      <w:proofErr w:type="spellStart"/>
      <w:r>
        <w:t>pg</w:t>
      </w:r>
      <w:proofErr w:type="spellEnd"/>
      <w:r>
        <w:t xml:space="preserve"> 1</w:t>
      </w:r>
    </w:p>
    <w:p w:rsidR="00246E93" w:rsidRDefault="00246E93">
      <w:r>
        <w:br w:type="page"/>
      </w:r>
    </w:p>
    <w:p w:rsidR="00246E93" w:rsidRPr="00F4601A" w:rsidRDefault="00246E93" w:rsidP="004672C6">
      <w:pPr>
        <w:rPr>
          <w:b/>
        </w:rPr>
      </w:pPr>
      <w:r w:rsidRPr="00F4601A">
        <w:rPr>
          <w:b/>
        </w:rPr>
        <w:lastRenderedPageBreak/>
        <w:t>High level overview</w:t>
      </w:r>
      <w:r w:rsidRPr="00F4601A">
        <w:rPr>
          <w:b/>
        </w:rPr>
        <w:t>:</w:t>
      </w:r>
    </w:p>
    <w:p w:rsidR="00246E93" w:rsidRDefault="00246E93" w:rsidP="004672C6">
      <w:r>
        <w:tab/>
        <w:t xml:space="preserve">This lab will take a keypad’s input and use it to display hex characters on a segmented display. </w:t>
      </w:r>
      <w:r w:rsidR="00F4601A">
        <w:t>The keypad is a 4x4 scanning keypad that drives an active low line on the 4 bit column output and receives an active low signal on the 4 bit row input.</w:t>
      </w:r>
      <w:r w:rsidR="00354748">
        <w:t xml:space="preserve"> The keypad is driven with a 1 KHz clock signal to help with debounce.</w:t>
      </w:r>
      <w:r w:rsidR="00F4601A">
        <w:t xml:space="preserve"> The 4 part 7 segmented display </w:t>
      </w:r>
      <w:r w:rsidR="00354748">
        <w:t xml:space="preserve">has a </w:t>
      </w:r>
      <w:proofErr w:type="spellStart"/>
      <w:r w:rsidR="00354748">
        <w:t>muxed</w:t>
      </w:r>
      <w:proofErr w:type="spellEnd"/>
      <w:r w:rsidR="00354748">
        <w:t xml:space="preserve"> input which allows for displaying to all 4 parts of the display, one at a time on a rotating basis using the</w:t>
      </w:r>
      <w:r w:rsidR="00FF64D9">
        <w:t xml:space="preserve"> 4</w:t>
      </w:r>
      <w:r w:rsidR="00354748">
        <w:t xml:space="preserve"> anode</w:t>
      </w:r>
      <w:r w:rsidR="00FF64D9">
        <w:t>s</w:t>
      </w:r>
      <w:r w:rsidR="00354748">
        <w:t xml:space="preserve"> to sele</w:t>
      </w:r>
      <w:r w:rsidR="00FF64D9">
        <w:t xml:space="preserve">ct which segment in the display and the 8 cathodes to select which of the 8 </w:t>
      </w:r>
      <w:proofErr w:type="spellStart"/>
      <w:r w:rsidR="00FF64D9">
        <w:t>leds</w:t>
      </w:r>
      <w:proofErr w:type="spellEnd"/>
      <w:r w:rsidR="00FF64D9">
        <w:t xml:space="preserve"> for the active anode will turn on. The 7 segment display runs on a 1 KHz clock to make the display appear to always have each segment lit up to a human eye.</w:t>
      </w:r>
    </w:p>
    <w:p w:rsidR="00F57550" w:rsidRDefault="00F57550" w:rsidP="004672C6">
      <w:r>
        <w:tab/>
        <w:t xml:space="preserve">When a key is pressed, its value will be displayed on the first position of the </w:t>
      </w:r>
      <w:r w:rsidR="001C40AB">
        <w:t xml:space="preserve">7 </w:t>
      </w:r>
      <w:proofErr w:type="spellStart"/>
      <w:r w:rsidR="001C40AB">
        <w:t>seg</w:t>
      </w:r>
      <w:proofErr w:type="spellEnd"/>
      <w:r w:rsidR="001C40AB">
        <w:t xml:space="preserve"> display and the rest of the displayed values will be shifted down </w:t>
      </w:r>
      <w:r w:rsidR="00041223">
        <w:t>from right to left like a calculator display.</w:t>
      </w:r>
      <w:r w:rsidR="007225FD">
        <w:t xml:space="preserve"> When a push button on the board is pressed, reset the display to all 0’s. The display will initially show all 0’s.</w:t>
      </w:r>
    </w:p>
    <w:p w:rsidR="00F4601A" w:rsidRDefault="00F4601A" w:rsidP="00F4601A">
      <w:pPr>
        <w:rPr>
          <w:b/>
        </w:rPr>
      </w:pPr>
      <w:r w:rsidRPr="00F4601A">
        <w:rPr>
          <w:b/>
        </w:rPr>
        <w:t xml:space="preserve">High </w:t>
      </w:r>
      <w:r w:rsidRPr="00F4601A">
        <w:rPr>
          <w:b/>
        </w:rPr>
        <w:t>level hardware block diagram:</w:t>
      </w:r>
    </w:p>
    <w:p w:rsidR="007225FD" w:rsidRDefault="007225FD" w:rsidP="00F4601A">
      <w:pPr>
        <w:rPr>
          <w:b/>
        </w:rPr>
      </w:pPr>
      <w:r>
        <w:object w:dxaOrig="1492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332.4pt" o:ole="">
            <v:imagedata r:id="rId5" o:title=""/>
          </v:shape>
          <o:OLEObject Type="Embed" ProgID="Visio.Drawing.15" ShapeID="_x0000_i1027" DrawAspect="Content" ObjectID="_1485897717" r:id="rId6"/>
        </w:object>
      </w:r>
    </w:p>
    <w:p w:rsidR="007225FD" w:rsidRDefault="007225FD">
      <w:pPr>
        <w:rPr>
          <w:b/>
        </w:rPr>
      </w:pPr>
      <w:r>
        <w:rPr>
          <w:b/>
        </w:rPr>
        <w:br w:type="page"/>
      </w:r>
    </w:p>
    <w:p w:rsidR="001C40AB" w:rsidRPr="007225FD" w:rsidRDefault="001C40AB" w:rsidP="00F4601A">
      <w:pPr>
        <w:rPr>
          <w:b/>
        </w:rPr>
      </w:pPr>
      <w:r w:rsidRPr="001C40AB">
        <w:lastRenderedPageBreak/>
        <w:t xml:space="preserve">7 </w:t>
      </w:r>
      <w:proofErr w:type="spellStart"/>
      <w:r w:rsidRPr="001C40AB">
        <w:t>seg</w:t>
      </w:r>
      <w:proofErr w:type="spellEnd"/>
      <w:r w:rsidRPr="001C40AB">
        <w:t xml:space="preserve"> display interface diagram</w:t>
      </w:r>
    </w:p>
    <w:p w:rsidR="001C40AB" w:rsidRPr="001C40AB" w:rsidRDefault="007225FD" w:rsidP="00F4601A">
      <w:r>
        <w:object w:dxaOrig="14206" w:dyaOrig="7186">
          <v:shape id="_x0000_i1026" type="#_x0000_t75" style="width:467.55pt;height:236.55pt" o:ole="">
            <v:imagedata r:id="rId7" o:title=""/>
          </v:shape>
          <o:OLEObject Type="Embed" ProgID="Visio.Drawing.15" ShapeID="_x0000_i1026" DrawAspect="Content" ObjectID="_1485897718" r:id="rId8"/>
        </w:object>
      </w:r>
    </w:p>
    <w:p w:rsidR="001C40AB" w:rsidRPr="001C40AB" w:rsidRDefault="001C40AB" w:rsidP="00F4601A">
      <w:r w:rsidRPr="001C40AB">
        <w:t xml:space="preserve">Keypad </w:t>
      </w:r>
      <w:r>
        <w:t>controller interface diagram</w:t>
      </w:r>
    </w:p>
    <w:p w:rsidR="00F4601A" w:rsidRDefault="007225FD" w:rsidP="00F4601A">
      <w:r>
        <w:object w:dxaOrig="13755" w:dyaOrig="7006">
          <v:shape id="_x0000_i1025" type="#_x0000_t75" style="width:467.55pt;height:237.95pt" o:ole="">
            <v:imagedata r:id="rId9" o:title=""/>
          </v:shape>
          <o:OLEObject Type="Embed" ProgID="Visio.Drawing.15" ShapeID="_x0000_i1025" DrawAspect="Content" ObjectID="_1485897719" r:id="rId10"/>
        </w:object>
      </w:r>
    </w:p>
    <w:p w:rsidR="000654F4" w:rsidRDefault="000654F4">
      <w:pPr>
        <w:rPr>
          <w:b/>
        </w:rPr>
      </w:pPr>
      <w:r>
        <w:rPr>
          <w:b/>
        </w:rPr>
        <w:br w:type="page"/>
      </w:r>
    </w:p>
    <w:p w:rsidR="00F4601A" w:rsidRDefault="00F4601A" w:rsidP="00F4601A">
      <w:pPr>
        <w:rPr>
          <w:b/>
        </w:rPr>
      </w:pPr>
      <w:r w:rsidRPr="00F4601A">
        <w:rPr>
          <w:b/>
        </w:rPr>
        <w:lastRenderedPageBreak/>
        <w:t xml:space="preserve">Software </w:t>
      </w:r>
      <w:r w:rsidRPr="00F4601A">
        <w:rPr>
          <w:b/>
        </w:rPr>
        <w:t>documentation:</w:t>
      </w:r>
    </w:p>
    <w:p w:rsidR="00571BEB" w:rsidRPr="00571BEB" w:rsidRDefault="00571BEB" w:rsidP="00F4601A">
      <w:r w:rsidRPr="00571BEB">
        <w:t>Flow chart:</w:t>
      </w:r>
    </w:p>
    <w:p w:rsidR="00367C1C" w:rsidRPr="00F4601A" w:rsidRDefault="000654F4" w:rsidP="00F4601A">
      <w:pPr>
        <w:rPr>
          <w:b/>
        </w:rPr>
      </w:pPr>
      <w:r>
        <w:object w:dxaOrig="10440" w:dyaOrig="9166">
          <v:shape id="_x0000_i1028" type="#_x0000_t75" style="width:467.55pt;height:410.5pt" o:ole="">
            <v:imagedata r:id="rId11" o:title=""/>
          </v:shape>
          <o:OLEObject Type="Embed" ProgID="Visio.Drawing.15" ShapeID="_x0000_i1028" DrawAspect="Content" ObjectID="_1485897720" r:id="rId12"/>
        </w:object>
      </w:r>
    </w:p>
    <w:p w:rsidR="00571BEB" w:rsidRDefault="00571BEB">
      <w:r w:rsidRPr="00571BEB">
        <w:tab/>
        <w:t>The software for this lab was relatively simple. The only initialization is to enable interrupts.</w:t>
      </w:r>
      <w:r>
        <w:t xml:space="preserve"> In the main loop, the software reads the button, then checks to see if it is pressed. If it is, the registers for display are cleared. Then the value outputted to the </w:t>
      </w:r>
      <w:proofErr w:type="spellStart"/>
      <w:r>
        <w:t>muxed</w:t>
      </w:r>
      <w:proofErr w:type="spellEnd"/>
      <w:r>
        <w:t xml:space="preserve"> display, and returns to input the button again.</w:t>
      </w:r>
    </w:p>
    <w:p w:rsidR="003E0CA6" w:rsidRPr="00571BEB" w:rsidRDefault="00571BEB">
      <w:r>
        <w:tab/>
        <w:t xml:space="preserve">When an interrupt is triggered, the Interrupt Service Routine (ISR) will input the keypad value, </w:t>
      </w:r>
      <w:r w:rsidR="00620CB4">
        <w:t xml:space="preserve">load the registers for </w:t>
      </w:r>
      <w:proofErr w:type="spellStart"/>
      <w:r w:rsidR="00620CB4">
        <w:t>muxed</w:t>
      </w:r>
      <w:proofErr w:type="spellEnd"/>
      <w:r w:rsidR="00620CB4">
        <w:t xml:space="preserve"> display to the adjoining display registers making the values appear to shift left across the display, and load in the keypad value into the rightmost display slot.</w:t>
      </w:r>
      <w:bookmarkStart w:id="0" w:name="_GoBack"/>
      <w:bookmarkEnd w:id="0"/>
      <w:r w:rsidR="003E0CA6" w:rsidRPr="00571BEB">
        <w:br w:type="page"/>
      </w:r>
    </w:p>
    <w:p w:rsidR="00F4601A" w:rsidRDefault="00F4601A" w:rsidP="00F4601A">
      <w:pPr>
        <w:rPr>
          <w:b/>
        </w:rPr>
      </w:pPr>
      <w:r w:rsidRPr="00F4601A">
        <w:rPr>
          <w:b/>
        </w:rPr>
        <w:lastRenderedPageBreak/>
        <w:t xml:space="preserve">Results of hardware and software </w:t>
      </w:r>
      <w:r w:rsidRPr="00F4601A">
        <w:rPr>
          <w:b/>
        </w:rPr>
        <w:t>simulation:</w:t>
      </w:r>
    </w:p>
    <w:p w:rsidR="003E0CA6" w:rsidRPr="004B09AE" w:rsidRDefault="003E0CA6" w:rsidP="00F4601A">
      <w:pPr>
        <w:rPr>
          <w:b/>
        </w:rPr>
      </w:pPr>
      <w:r w:rsidRPr="004B09AE">
        <w:rPr>
          <w:b/>
        </w:rPr>
        <w:t>Hardware simulations:</w:t>
      </w:r>
    </w:p>
    <w:p w:rsidR="000654F4" w:rsidRPr="004B09AE" w:rsidRDefault="003E0CA6" w:rsidP="00F4601A">
      <w:r w:rsidRPr="004B09AE">
        <w:t>Keypad simulation:</w:t>
      </w:r>
      <w:r w:rsidRPr="004B09AE">
        <w:rPr>
          <w:noProof/>
        </w:rPr>
        <w:drawing>
          <wp:inline distT="0" distB="0" distL="0" distR="0">
            <wp:extent cx="5943600" cy="2515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eypadSimulatio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515235"/>
                    </a:xfrm>
                    <a:prstGeom prst="rect">
                      <a:avLst/>
                    </a:prstGeom>
                  </pic:spPr>
                </pic:pic>
              </a:graphicData>
            </a:graphic>
          </wp:inline>
        </w:drawing>
      </w:r>
    </w:p>
    <w:p w:rsidR="003E0CA6" w:rsidRDefault="003E0CA6" w:rsidP="00F4601A">
      <w:r w:rsidRPr="004B09AE">
        <w:t xml:space="preserve">Higher res version included in zip as </w:t>
      </w:r>
      <w:r w:rsidR="004B09AE">
        <w:t>KeypadSimulation.PNG</w:t>
      </w:r>
    </w:p>
    <w:p w:rsidR="004B09AE" w:rsidRDefault="004B09AE" w:rsidP="00F4601A">
      <w:proofErr w:type="spellStart"/>
      <w:r>
        <w:t>Muxed</w:t>
      </w:r>
      <w:proofErr w:type="spellEnd"/>
      <w:r>
        <w:t xml:space="preserve"> 7 </w:t>
      </w:r>
      <w:proofErr w:type="spellStart"/>
      <w:r>
        <w:t>seg</w:t>
      </w:r>
      <w:proofErr w:type="spellEnd"/>
      <w:r>
        <w:t xml:space="preserve"> display simulation:</w:t>
      </w:r>
    </w:p>
    <w:p w:rsidR="004B09AE" w:rsidRPr="004B09AE" w:rsidRDefault="004B09AE" w:rsidP="00F4601A">
      <w:r>
        <w:rPr>
          <w:noProof/>
        </w:rPr>
        <w:drawing>
          <wp:inline distT="0" distB="0" distL="0" distR="0">
            <wp:extent cx="5943600" cy="2486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uxDisplaySimulatio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pic:spPr>
                </pic:pic>
              </a:graphicData>
            </a:graphic>
          </wp:inline>
        </w:drawing>
      </w:r>
    </w:p>
    <w:p w:rsidR="004B09AE" w:rsidRDefault="004B09AE">
      <w:r w:rsidRPr="004B09AE">
        <w:t>Higher res version included in zip as KeypadSimulation.PNG</w:t>
      </w:r>
    </w:p>
    <w:p w:rsidR="00571BEB" w:rsidRDefault="00571BEB">
      <w:r>
        <w:t>Software test process:</w:t>
      </w:r>
    </w:p>
    <w:p w:rsidR="00571BEB" w:rsidRDefault="00571BEB" w:rsidP="00571BEB">
      <w:pPr>
        <w:pStyle w:val="ListParagraph"/>
        <w:numPr>
          <w:ilvl w:val="0"/>
          <w:numId w:val="1"/>
        </w:numPr>
      </w:pPr>
      <w:r>
        <w:t>Press key 1</w:t>
      </w:r>
    </w:p>
    <w:p w:rsidR="00571BEB" w:rsidRDefault="00571BEB" w:rsidP="00571BEB">
      <w:pPr>
        <w:pStyle w:val="ListParagraph"/>
        <w:numPr>
          <w:ilvl w:val="0"/>
          <w:numId w:val="1"/>
        </w:numPr>
      </w:pPr>
      <w:r>
        <w:t>Confirm that the 1 symbol is at the right most positon on the 7 segmented display</w:t>
      </w:r>
    </w:p>
    <w:p w:rsidR="004B09AE" w:rsidRDefault="004B09AE">
      <w:r>
        <w:br w:type="page"/>
      </w:r>
    </w:p>
    <w:p w:rsidR="003E0CA6" w:rsidRPr="004B09AE" w:rsidRDefault="003E0CA6"/>
    <w:p w:rsidR="00F4601A" w:rsidRPr="00F4601A" w:rsidRDefault="00F4601A" w:rsidP="00F4601A">
      <w:pPr>
        <w:rPr>
          <w:b/>
        </w:rPr>
      </w:pPr>
      <w:r w:rsidRPr="00F4601A">
        <w:rPr>
          <w:b/>
        </w:rPr>
        <w:t xml:space="preserve">Design </w:t>
      </w:r>
      <w:r w:rsidRPr="00F4601A">
        <w:rPr>
          <w:b/>
        </w:rPr>
        <w:t>of hardware/software interfaces:</w:t>
      </w:r>
    </w:p>
    <w:p w:rsidR="00F4601A" w:rsidRPr="00F4601A" w:rsidRDefault="00F4601A" w:rsidP="00F4601A">
      <w:pPr>
        <w:rPr>
          <w:b/>
        </w:rPr>
      </w:pPr>
      <w:r w:rsidRPr="00F4601A">
        <w:rPr>
          <w:b/>
        </w:rPr>
        <w:t>C</w:t>
      </w:r>
      <w:r w:rsidRPr="00F4601A">
        <w:rPr>
          <w:b/>
        </w:rPr>
        <w:t>onclusions:</w:t>
      </w:r>
    </w:p>
    <w:p w:rsidR="00F4601A" w:rsidRDefault="00F4601A" w:rsidP="004672C6"/>
    <w:sectPr w:rsidR="00F460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C2309E"/>
    <w:multiLevelType w:val="hybridMultilevel"/>
    <w:tmpl w:val="A64C3CAC"/>
    <w:lvl w:ilvl="0" w:tplc="13A61E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72C6"/>
    <w:rsid w:val="00041223"/>
    <w:rsid w:val="000654F4"/>
    <w:rsid w:val="001C40AB"/>
    <w:rsid w:val="00246E93"/>
    <w:rsid w:val="00354748"/>
    <w:rsid w:val="00367C1C"/>
    <w:rsid w:val="003E0CA6"/>
    <w:rsid w:val="004672C6"/>
    <w:rsid w:val="004B09AE"/>
    <w:rsid w:val="00571BEB"/>
    <w:rsid w:val="00620CB4"/>
    <w:rsid w:val="007225FD"/>
    <w:rsid w:val="00783BE6"/>
    <w:rsid w:val="00F4601A"/>
    <w:rsid w:val="00F57550"/>
    <w:rsid w:val="00FF64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D5ADC4-E370-4E69-A564-D7279A837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1B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8</TotalTime>
  <Pages>7</Pages>
  <Words>393</Words>
  <Characters>224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hallacman b</dc:creator>
  <cp:keywords/>
  <dc:description/>
  <cp:lastModifiedBy>nahallacman b</cp:lastModifiedBy>
  <cp:revision>3</cp:revision>
  <dcterms:created xsi:type="dcterms:W3CDTF">2015-02-20T04:27:00Z</dcterms:created>
  <dcterms:modified xsi:type="dcterms:W3CDTF">2015-02-20T08:35:00Z</dcterms:modified>
</cp:coreProperties>
</file>